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336" y="-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954B9D-DA1F-46B4-A9A0-A3E4A89BEC67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AC69F1-2D74-4D14-9CBD-CB19C54FECB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11368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53564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893581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61285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52409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032518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86864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626761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98685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43092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11862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44865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1487C3-F9AE-4095-A206-49B107C5DADB}" type="datetimeFigureOut">
              <a:rPr lang="en-IN" smtClean="0"/>
              <a:t>31-07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870523-94DB-4230-9F74-FAFB85292F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979642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byjus.com/maths/data-management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A781B7B-239E-4214-91B2-F379BC188E2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3:   Types of Dataset</a:t>
            </a:r>
            <a:endParaRPr lang="en-IN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5E9AA42D-12AB-414E-8EAA-4A6F11B609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506913"/>
            <a:ext cx="6858000" cy="165576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Mr. Vaibhav Chunekar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KJSCE</a:t>
            </a:r>
          </a:p>
          <a:p>
            <a:r>
              <a:rPr lang="en-US" dirty="0"/>
              <a:t>Date: </a:t>
            </a:r>
            <a:r>
              <a:rPr lang="en-US" dirty="0" smtClean="0"/>
              <a:t>31/7/2023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8610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330065F-2E0D-4980-8E43-933B4C6F9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B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A25E174-5540-4C7A-84FF-72C1761326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499" y="1126377"/>
            <a:ext cx="7886700" cy="4351338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that has two variables is called a Bivariate data set. It deals with the relationship between the two variables. Bivariate dataset usually contains two types of related data.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To find the percentage score and age of the students in a class. Score and age can be considered as two variables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ales of ice cream versus the temperature on that day. Here the two variables used are ice cream and temperature. </a:t>
            </a:r>
          </a:p>
          <a:p>
            <a:pPr algn="l"/>
            <a: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(Note: In case, if you have one set of data alone say, temperature, then it is called the univariate dataset)</a:t>
            </a:r>
            <a:br>
              <a:rPr lang="en-US" sz="2400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</a:br>
            <a:endParaRPr lang="en-US" sz="2400" b="0" i="0" dirty="0">
              <a:solidFill>
                <a:srgbClr val="333333"/>
              </a:solidFill>
              <a:effectLst/>
              <a:latin typeface="Roboto" panose="02000000000000000000" pitchFamily="2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1021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A7655C1-495C-4CE6-A8C3-CD834E990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Multivariate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068ED93-EB18-4B9F-81B3-40A9C353FE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31088"/>
            <a:ext cx="7886700" cy="4784652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data set with multiple variables.  When the dataset contains three or more than three data types (variables), then the data set is called a multivariate dataset. In other words, the multivariate dataset consists of individual measurements that are acquired as a function of three or more than three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If we have to measure the length, width, height, volume of a rectangular box, we have to use multiple variables to distinguish between those entitie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3021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04B273B-C20C-46F8-845B-6F98EA006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02168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atego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40AB0095-BA8C-4077-9843-528451343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467295"/>
            <a:ext cx="7886700" cy="4944139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 represent features or characteristics of a person or an object. The categorical dataset consists of a categorical variable also called the qualitative variable, that can take exactly two values. Hence, it is termed as a dichotomous variable. Categorical data/variables with more than two possible values are called polytomous variables. The qualitative/categorical variables are often assumed to be polytomous variable unless otherwise specified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A person’s gender (male or female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arital status (married/unmarried)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9230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E73DA85-9CE1-48AF-A6E7-7C923DA99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Correlation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56E96BF-0C38-4332-8426-78E1C33761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14475"/>
            <a:ext cx="8201025" cy="51816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set of values that demonstrate some relationship with each other indicates correlation data sets. Here the values are found to be dependent on each other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Generally, correlation is defined as a statistical relationship between two entities/variables. In some scenarios, you might have to predict the correlation between the things. It is essential to understand how correlation works. The correlation is classified into three types. They are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Positive correlation – Two variables move in the same direction (Either both are up or both or down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egative correlation – Two variables move in opposite directions. (One variable is up and another variable is down and vice versa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o or zero correlation – No relationship between two variables.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Example: A tall person is considered to be heavier than a short person. So here the weight and height variables are dependent on each othe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1603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7315" y="0"/>
            <a:ext cx="6916036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Types of data sets in Data Mining Domain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2538" y="990600"/>
            <a:ext cx="6296025" cy="5029200"/>
          </a:xfrm>
          <a:noFill/>
        </p:spPr>
        <p:txBody>
          <a:bodyPr>
            <a:normAutofit fontScale="92500" lnSpcReduction="10000"/>
          </a:bodyPr>
          <a:lstStyle/>
          <a:p>
            <a:pPr marL="285750" indent="-285750"/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02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9906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800350" y="2209800"/>
          <a:ext cx="28860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209800"/>
                        <a:ext cx="28860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29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662F0DB-1D90-4A77-A607-B811110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544" y="0"/>
            <a:ext cx="670891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407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0EA72BC-3B54-4140-8D8D-7C52C5EF8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0D82E63-2801-4E10-A6DC-43CA3CE34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action data- Record </a:t>
            </a:r>
            <a:r>
              <a:rPr lang="en-US" dirty="0" err="1"/>
              <a:t>data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Market</a:t>
            </a:r>
            <a:r>
              <a:rPr lang="en-US" dirty="0"/>
              <a:t> basket data</a:t>
            </a:r>
          </a:p>
          <a:p>
            <a:r>
              <a:rPr lang="en-US" dirty="0"/>
              <a:t>Market basket data because the items in each record are the product in persons market basket.</a:t>
            </a:r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8664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D9DEB5E-FB1F-488D-A687-4DC6238FB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Transaction or Market Basket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53CFE73-F946-4E13-9C10-B1F90004F6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t is a special type of record data, in which each record contains a set of items. For example, shopping in a supermarket or a grocery store. For any particular customer, a record will contain a set of items purchased by the customer in that respective visit to the supermarket or the grocery store. This type of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Market Basket Data.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ransaction data is a collection of sets of items, but it can be viewed as a set of records whose fields are asymmetric attributes. Most often, the attributes are binary, indicating whether or not an item was purchased or not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4116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17648"/>
            <a:ext cx="8229600" cy="1143000"/>
          </a:xfrm>
        </p:spPr>
        <p:txBody>
          <a:bodyPr/>
          <a:lstStyle/>
          <a:p>
            <a:r>
              <a:rPr lang="en-US" dirty="0"/>
              <a:t>Data Matrix (pattern matrix)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3124200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714500" y="4314827"/>
          <a:ext cx="5820966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314827"/>
                        <a:ext cx="5820966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361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3D7F76C-AB46-46C9-8FF3-7F9EF9C82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>
                <a:solidFill>
                  <a:srgbClr val="292929"/>
                </a:solidFill>
                <a:latin typeface="charter"/>
              </a:rPr>
              <a:t>Review G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eneral characteristics of Data 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31D66F2-C525-4FE6-96A5-1ACCB6D650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Dimensionality, Sparsity,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an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Resolution. </a:t>
            </a:r>
          </a:p>
        </p:txBody>
      </p:sp>
    </p:spTree>
    <p:extLst>
      <p:ext uri="{BB962C8B-B14F-4D97-AF65-F5344CB8AC3E}">
        <p14:creationId xmlns:p14="http://schemas.microsoft.com/office/powerpoint/2010/main" val="20249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499414"/>
              </p:ext>
            </p:extLst>
          </p:nvPr>
        </p:nvGraphicFramePr>
        <p:xfrm>
          <a:off x="1657351" y="3505200"/>
          <a:ext cx="5279231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1" y="3505200"/>
                        <a:ext cx="5279231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40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51372" y="1143000"/>
            <a:ext cx="6238875" cy="23622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2457451" y="3641727"/>
          <a:ext cx="4065985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1" y="3641727"/>
                        <a:ext cx="4065985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195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raph Data : Molecular(Data with Objects)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451372" y="1350336"/>
            <a:ext cx="6238875" cy="4898064"/>
          </a:xfrm>
        </p:spPr>
        <p:txBody>
          <a:bodyPr/>
          <a:lstStyle/>
          <a:p>
            <a:r>
              <a:rPr lang="en-US" sz="2500" dirty="0"/>
              <a:t>Examples: Generic graph, a molecule, and webpages  : Graph Mining : Analyze Graph Data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968613"/>
              </p:ext>
            </p:extLst>
          </p:nvPr>
        </p:nvGraphicFramePr>
        <p:xfrm>
          <a:off x="4570810" y="2284413"/>
          <a:ext cx="2234803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810" y="2284413"/>
                        <a:ext cx="2234803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924881"/>
              </p:ext>
            </p:extLst>
          </p:nvPr>
        </p:nvGraphicFramePr>
        <p:xfrm>
          <a:off x="1766539" y="2883381"/>
          <a:ext cx="1473994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539" y="2883381"/>
                        <a:ext cx="1473994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1143001" y="5943600"/>
            <a:ext cx="27869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18409539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F0F253B-7126-4ED8-B6D8-98FA971158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WW dataset: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F03B409-60D1-42E3-940D-3F8FD92E97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1" y="1825625"/>
            <a:ext cx="3055532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ext and link other page</a:t>
            </a:r>
          </a:p>
          <a:p>
            <a:r>
              <a:rPr lang="en-US" dirty="0"/>
              <a:t>Search Queries on WWW:  we collect web pages and process web pages and extract data.</a:t>
            </a:r>
          </a:p>
          <a:p>
            <a:endParaRPr lang="en-IN" dirty="0"/>
          </a:p>
        </p:txBody>
      </p:sp>
      <p:pic>
        <p:nvPicPr>
          <p:cNvPr id="4" name="Picture 9">
            <a:extLst>
              <a:ext uri="{FF2B5EF4-FFF2-40B4-BE49-F238E27FC236}">
                <a16:creationId xmlns="" xmlns:a16="http://schemas.microsoft.com/office/drawing/2014/main" id="{69554D35-4CF4-4724-9C92-5EDC28150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386" y="1547035"/>
            <a:ext cx="5310963" cy="5215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48590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A594FA7-9C7F-41A2-A800-F4120999F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ized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B5920F6-0DD3-4D8F-8A70-629662D79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52354"/>
            <a:ext cx="7886700" cy="508236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Revise  Characteristics of data and watch imp. Curse of Dimensionality</a:t>
            </a:r>
          </a:p>
          <a:p>
            <a:r>
              <a:rPr lang="en-US" dirty="0"/>
              <a:t>Data Set meaning</a:t>
            </a:r>
          </a:p>
          <a:p>
            <a:r>
              <a:rPr lang="en-US" dirty="0"/>
              <a:t>Exploring Statistical types of datasets: univariate ,multivariate…</a:t>
            </a:r>
          </a:p>
          <a:p>
            <a:r>
              <a:rPr lang="en-US" dirty="0"/>
              <a:t>Data Mining Datasets: </a:t>
            </a:r>
          </a:p>
          <a:p>
            <a:r>
              <a:rPr lang="en-US" dirty="0"/>
              <a:t>1. Record Data :Flat File(RDBMS), Transaction Data(Market Basket Transaction Data),Data Matrix(Pattern Matrix), Document Data (e.g. Marksheet of students),sparse Matrix</a:t>
            </a:r>
          </a:p>
          <a:p>
            <a:r>
              <a:rPr lang="en-US" dirty="0"/>
              <a:t> 2. Graph Dataset:  WWW dataset :  Data and link</a:t>
            </a:r>
          </a:p>
          <a:p>
            <a:pPr marL="0" indent="0">
              <a:buNone/>
            </a:pPr>
            <a:r>
              <a:rPr lang="en-US" dirty="0"/>
              <a:t>                                  Molecular Dataset: Relationship among object(Web  </a:t>
            </a:r>
          </a:p>
          <a:p>
            <a:pPr marL="0" indent="0">
              <a:buNone/>
            </a:pPr>
            <a:r>
              <a:rPr lang="en-US" dirty="0"/>
              <a:t>                                   Mining)                                     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738839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="" xmlns:a16="http://schemas.microsoft.com/office/drawing/2014/main" id="{80101FAB-A8F9-4696-BF7B-E8734AF3C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!!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390511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AB800BB-2746-4EF5-AC06-4E5530AAE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292929"/>
                </a:solidFill>
                <a:latin typeface="charter"/>
              </a:rPr>
              <a:t>D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mensionality of a data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A472385-AD94-42C1-9E7D-D72E5DF21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dimensionality of a data set is the number of attributes that the objects in the data set have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 a particular data set if there are high number of attributes (also called high dimensionality), then it can become difficult to </a:t>
            </a:r>
            <a:r>
              <a:rPr lang="en-US" b="0" i="0" dirty="0" err="1">
                <a:solidFill>
                  <a:srgbClr val="292929"/>
                </a:solidFill>
                <a:effectLst/>
                <a:latin typeface="charter"/>
              </a:rPr>
              <a:t>analyse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such a data set. When this problem is faced, it is referred to 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In order to understand what the hell is thi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,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we first need to understand the other two characteristics of Data.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95862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6ABFEBC-27F4-4254-ADD3-048209272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BCD98A7-09C7-4A0F-8150-6AAFB34DA1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For some data sets, such as those with asymmetric features, most attributes of an object have values of 0; in many cases fewer than 1% of the entries are non-zero. Such a data is called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e data </a:t>
            </a:r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or it can be said that the data set has </a:t>
            </a:r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Sparsity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674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03926F5-FF8B-4312-A6DC-8BB526684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i="1" dirty="0">
                <a:solidFill>
                  <a:srgbClr val="292929"/>
                </a:solidFill>
                <a:effectLst/>
                <a:latin typeface="charter"/>
              </a:rPr>
              <a:t>Resolutio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6D952025-802E-493F-8E49-3B3F82B834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The patterns in the data depend on the level of resolution. If the resolution is too fine, a pattern may not be visible or may be buried in noise; if the resolution is too coarse, the pattern may disappear. For example, variations in atmospheric pressure on a scale of hours reflect the movement of storms and other weather systems. On a scale of months, such phenomena are not detectab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759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F2E2701-C01A-491F-ABAC-46F632A00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charter"/>
              </a:rPr>
              <a:t>Curse of Dimensional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DF1479E-AB01-4E80-BC7F-A0BC7FFAB5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Many types of Data Analysis becomes difficult as the dimensionality (number of attributes in the data set) of the data set increas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Specifically, as dimensionality increases, the data becomes increasingly sparse in the space that it occupie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assification, this can mean that there are not enough data objects to allow the creation of a model that reliably assigns a class to all possible objects.</a:t>
            </a:r>
          </a:p>
          <a:p>
            <a:r>
              <a:rPr lang="en-US" b="0" i="0" dirty="0">
                <a:solidFill>
                  <a:srgbClr val="292929"/>
                </a:solidFill>
                <a:effectLst/>
                <a:latin typeface="charter"/>
              </a:rPr>
              <a:t> For clustering, the definitions of density and the distance between points, which are critical for clustering, become less meaningful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443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8F2CBF3-81AD-4E5E-AAFF-FB75322A6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6104985C-B7D3-459F-8E0C-0353CE6A63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>
                <a:cs typeface="Times New Roman" pitchFamily="18" charset="0"/>
              </a:rPr>
              <a:t>A Data set is a set or collection of data. </a:t>
            </a:r>
          </a:p>
          <a:p>
            <a:r>
              <a:rPr lang="en-US" sz="2600" dirty="0">
                <a:cs typeface="Times New Roman" pitchFamily="18" charset="0"/>
              </a:rPr>
              <a:t>This set is normally presented in a tabular pattern. </a:t>
            </a:r>
          </a:p>
          <a:p>
            <a:r>
              <a:rPr lang="en-US" sz="2600" dirty="0">
                <a:cs typeface="Times New Roman" pitchFamily="18" charset="0"/>
              </a:rPr>
              <a:t>Every column describes a particular variable. </a:t>
            </a:r>
          </a:p>
          <a:p>
            <a:r>
              <a:rPr lang="en-US" sz="2600" dirty="0">
                <a:cs typeface="Times New Roman" pitchFamily="18" charset="0"/>
              </a:rPr>
              <a:t>And each row corresponds to a given member of the data set, as per the given question. </a:t>
            </a:r>
          </a:p>
          <a:p>
            <a:r>
              <a:rPr lang="en-US" sz="2600" dirty="0">
                <a:cs typeface="Times New Roman" pitchFamily="18" charset="0"/>
              </a:rPr>
              <a:t>This is a part of </a:t>
            </a:r>
            <a:r>
              <a:rPr lang="en-US" sz="2600" dirty="0">
                <a:cs typeface="Times New Roman" pitchFamily="18" charset="0"/>
                <a:hlinkClick r:id="rId2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data management</a:t>
            </a:r>
            <a:endParaRPr lang="en-IN" sz="26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67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1E60F2A-89F7-454C-8609-E2C0030127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244600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Types of Data Sets in statistic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3CEED3D-FCB0-4AE3-871B-8D92D5EF4B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e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B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Multivariate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ategorical data sets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Correlation data sets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37340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036CC31-045D-4730-BA4D-016A33346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89099"/>
            <a:ext cx="7886700" cy="892175"/>
          </a:xfrm>
        </p:spPr>
        <p:txBody>
          <a:bodyPr>
            <a:normAutofit fontScale="90000"/>
          </a:bodyPr>
          <a:lstStyle/>
          <a:p>
            <a: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  <a:t>Numerical Data Sets</a:t>
            </a:r>
            <a:br>
              <a:rPr lang="en-US" b="0" i="0" dirty="0">
                <a:solidFill>
                  <a:srgbClr val="813588"/>
                </a:solidFill>
                <a:effectLst/>
                <a:latin typeface="Roboto" panose="02000000000000000000" pitchFamily="2" charset="0"/>
              </a:rPr>
            </a:b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568E603-EC71-41B2-A998-88575EB456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8053" y="1275906"/>
            <a:ext cx="7886700" cy="5092996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set is a data set, where the data are expressed in numbers rather than natural language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sometimes called quantitative data. The set of all the quantitative data/numerical data is called the numerical data set. </a:t>
            </a:r>
          </a:p>
          <a:p>
            <a:pPr algn="l"/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numerical data is always in the numbers form, such that we can perform arithmetic operations on it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Weight and height of a pers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The count of RBC in a medical report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333333"/>
                </a:solidFill>
                <a:effectLst/>
                <a:latin typeface="Roboto" panose="02000000000000000000" pitchFamily="2" charset="0"/>
              </a:rPr>
              <a:t>Number of pages present in a book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88834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</TotalTime>
  <Words>1058</Words>
  <Application>Microsoft Office PowerPoint</Application>
  <PresentationFormat>On-screen Show (4:3)</PresentationFormat>
  <Paragraphs>108</Paragraphs>
  <Slides>2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29" baseType="lpstr">
      <vt:lpstr>Office Theme</vt:lpstr>
      <vt:lpstr>Document</vt:lpstr>
      <vt:lpstr>VISIO</vt:lpstr>
      <vt:lpstr>Visio</vt:lpstr>
      <vt:lpstr>Lecture 3:   Types of Dataset</vt:lpstr>
      <vt:lpstr>Review General characteristics of Data Sets</vt:lpstr>
      <vt:lpstr>Dimensionality of a data</vt:lpstr>
      <vt:lpstr>Sparsity</vt:lpstr>
      <vt:lpstr>Resolution</vt:lpstr>
      <vt:lpstr>Curse of Dimensionality</vt:lpstr>
      <vt:lpstr>Data sets</vt:lpstr>
      <vt:lpstr>Types of Data Sets in statistics </vt:lpstr>
      <vt:lpstr>Numerical Data Sets </vt:lpstr>
      <vt:lpstr>Bivariate Data Sets </vt:lpstr>
      <vt:lpstr>Multivariate Data Sets </vt:lpstr>
      <vt:lpstr>Categorical Data Sets </vt:lpstr>
      <vt:lpstr>Correlation Data Sets </vt:lpstr>
      <vt:lpstr>Types of data sets in Data Mining Domain</vt:lpstr>
      <vt:lpstr>Record Data </vt:lpstr>
      <vt:lpstr>PowerPoint Presentation</vt:lpstr>
      <vt:lpstr>Record Data</vt:lpstr>
      <vt:lpstr>Transaction or Market Basket Data</vt:lpstr>
      <vt:lpstr>Data Matrix (pattern matrix) </vt:lpstr>
      <vt:lpstr>Document Data</vt:lpstr>
      <vt:lpstr>Transaction Data</vt:lpstr>
      <vt:lpstr>Graph Data : Molecular(Data with Objects) </vt:lpstr>
      <vt:lpstr>WWW dataset:</vt:lpstr>
      <vt:lpstr>Summarized </vt:lpstr>
      <vt:lpstr>Thank you!!!</vt:lpstr>
    </vt:vector>
  </TitlesOfParts>
  <Company>HP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3:   Types of Dataset</dc:title>
  <dc:creator>Admin</dc:creator>
  <cp:lastModifiedBy>Admin</cp:lastModifiedBy>
  <cp:revision>2</cp:revision>
  <dcterms:created xsi:type="dcterms:W3CDTF">2023-07-30T16:24:33Z</dcterms:created>
  <dcterms:modified xsi:type="dcterms:W3CDTF">2023-07-31T04:12:43Z</dcterms:modified>
</cp:coreProperties>
</file>